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39C8" w:rsidRDefault="009D432A">
      <w:r>
        <w:object w:dxaOrig="10861" w:dyaOrig="13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.75pt;height:555pt" o:ole="">
            <v:imagedata r:id="rId4" o:title=""/>
          </v:shape>
          <o:OLEObject Type="Embed" ProgID="Visio.Drawing.11" ShapeID="_x0000_i1029" DrawAspect="Content" ObjectID="_1442037352" r:id="rId5"/>
        </w:object>
      </w:r>
    </w:p>
    <w:sectPr w:rsidR="002D39C8" w:rsidSect="002D39C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A40839"/>
    <w:rsid w:val="002D39C8"/>
    <w:rsid w:val="00475CDC"/>
    <w:rsid w:val="009D432A"/>
    <w:rsid w:val="00A408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9C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DD01292-C8E8-4120-9D1E-6326AA2D0FC5}"/>
</file>

<file path=customXml/itemProps2.xml><?xml version="1.0" encoding="utf-8"?>
<ds:datastoreItem xmlns:ds="http://schemas.openxmlformats.org/officeDocument/2006/customXml" ds:itemID="{1075DF7C-6BDF-4FF2-B2FC-20985385103E}"/>
</file>

<file path=customXml/itemProps3.xml><?xml version="1.0" encoding="utf-8"?>
<ds:datastoreItem xmlns:ds="http://schemas.openxmlformats.org/officeDocument/2006/customXml" ds:itemID="{33318026-8920-4386-B622-CF6C8675D55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07:00Z</dcterms:created>
  <dcterms:modified xsi:type="dcterms:W3CDTF">2013-09-30T0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